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41"/>
        <w:gridCol w:w="1261"/>
        <w:gridCol w:w="1126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98664F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 xml:space="preserve">EĞİTİM </w:t>
            </w:r>
            <w:r w:rsidR="00937969" w:rsidRPr="00EB7AB6">
              <w:rPr>
                <w:rFonts w:ascii="Cambria" w:hAnsi="Cambria"/>
                <w:b/>
                <w:sz w:val="20"/>
                <w:szCs w:val="18"/>
              </w:rPr>
              <w:t>FAKÜLTESİ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6679B8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9121" w:dyaOrig="14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611.25pt" o:ole="">
            <v:imagedata r:id="rId6" o:title=""/>
          </v:shape>
          <o:OLEObject Type="Embed" ProgID="Visio.Drawing.15" ShapeID="_x0000_i1025" DrawAspect="Content" ObjectID="_1616222287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1DEC" w:rsidRDefault="00671DEC" w:rsidP="00534F7F">
      <w:pPr>
        <w:spacing w:after="0" w:line="240" w:lineRule="auto"/>
      </w:pPr>
      <w:r>
        <w:separator/>
      </w:r>
    </w:p>
  </w:endnote>
  <w:endnote w:type="continuationSeparator" w:id="0">
    <w:p w:rsidR="00671DEC" w:rsidRDefault="00671DE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E21E4" w:rsidRDefault="00DE21E4" w:rsidP="00DE21E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E21E4" w:rsidRDefault="00DE21E4" w:rsidP="00DE21E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E21E4" w:rsidRDefault="00DE21E4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E21E4" w:rsidRDefault="00DE21E4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E21E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E21E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1DEC" w:rsidRDefault="00671DEC" w:rsidP="00534F7F">
      <w:pPr>
        <w:spacing w:after="0" w:line="240" w:lineRule="auto"/>
      </w:pPr>
      <w:r>
        <w:separator/>
      </w:r>
    </w:p>
  </w:footnote>
  <w:footnote w:type="continuationSeparator" w:id="0">
    <w:p w:rsidR="00671DEC" w:rsidRDefault="00671DE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7AB6" w:rsidRPr="00EB7AB6" w:rsidRDefault="00EB7AB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7AB6">
            <w:rPr>
              <w:rFonts w:ascii="Cambria" w:hAnsi="Cambria"/>
              <w:b/>
              <w:color w:val="002060"/>
            </w:rPr>
            <w:t>FAKÜLTE</w:t>
          </w:r>
          <w:r w:rsidR="00B33E18">
            <w:rPr>
              <w:rFonts w:ascii="Cambria" w:hAnsi="Cambria"/>
              <w:b/>
              <w:color w:val="002060"/>
            </w:rPr>
            <w:t xml:space="preserve"> YÖNETİM</w:t>
          </w:r>
          <w:r w:rsidRPr="00EB7AB6">
            <w:rPr>
              <w:rFonts w:ascii="Cambria" w:hAnsi="Cambria"/>
              <w:b/>
              <w:color w:val="002060"/>
            </w:rPr>
            <w:t xml:space="preserve"> KURULUNA ÜYE SEÇİMİ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23D48">
            <w:rPr>
              <w:rFonts w:ascii="Cambria" w:hAnsi="Cambria"/>
              <w:color w:val="002060"/>
              <w:sz w:val="16"/>
              <w:szCs w:val="16"/>
            </w:rPr>
            <w:t>000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E21E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534F7F"/>
    <w:rsid w:val="00551B24"/>
    <w:rsid w:val="005B5AD0"/>
    <w:rsid w:val="00602BF1"/>
    <w:rsid w:val="0061636C"/>
    <w:rsid w:val="0064705C"/>
    <w:rsid w:val="006679B8"/>
    <w:rsid w:val="00671DEC"/>
    <w:rsid w:val="00715C4E"/>
    <w:rsid w:val="00723D48"/>
    <w:rsid w:val="0073606C"/>
    <w:rsid w:val="008629A7"/>
    <w:rsid w:val="00937969"/>
    <w:rsid w:val="0098664F"/>
    <w:rsid w:val="00A125A4"/>
    <w:rsid w:val="00A354CE"/>
    <w:rsid w:val="00AB215B"/>
    <w:rsid w:val="00B33E18"/>
    <w:rsid w:val="00B94075"/>
    <w:rsid w:val="00B94544"/>
    <w:rsid w:val="00BC7571"/>
    <w:rsid w:val="00C305C2"/>
    <w:rsid w:val="00C56FD8"/>
    <w:rsid w:val="00CF0720"/>
    <w:rsid w:val="00D23714"/>
    <w:rsid w:val="00DD51A4"/>
    <w:rsid w:val="00DE21E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5BC5522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3</Words>
  <Characters>13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08T06:52:00Z</dcterms:modified>
</cp:coreProperties>
</file>